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AC6" w:rsidRPr="00E708BC" w:rsidRDefault="003C5845" w:rsidP="00FF5CD8">
      <w:pPr>
        <w:pStyle w:val="Paragraphedeliste"/>
        <w:numPr>
          <w:ilvl w:val="0"/>
          <w:numId w:val="4"/>
        </w:numPr>
        <w:tabs>
          <w:tab w:val="left" w:pos="5202"/>
        </w:tabs>
        <w:bidi/>
        <w:spacing w:after="0"/>
        <w:ind w:left="145" w:right="-851" w:hanging="287"/>
        <w:rPr>
          <w:rFonts w:ascii="ae_Cortoba" w:hAnsi="ae_Cortoba" w:cs="Al-Mothnna"/>
          <w:sz w:val="24"/>
          <w:szCs w:val="24"/>
          <w:lang w:bidi="ar-TN"/>
        </w:rPr>
      </w:pPr>
      <w:r w:rsidRPr="003C5845">
        <w:rPr>
          <w:rFonts w:cs="Al-Mothnna"/>
          <w:noProof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63.15pt;margin-top:-44.4pt;width:75.3pt;height:44.4pt;z-index:251693056;mso-width-relative:margin;mso-height-relative:margin" o:regroupid="2" filled="f" stroked="f">
            <v:textbox style="mso-next-textbox:#_x0000_s1038">
              <w:txbxContent>
                <w:p w:rsidR="00A70877" w:rsidRDefault="003C5845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Image 1" o:spid="_x0000_i1025" type="#_x0000_t75" style="width:52.5pt;height:36pt;visibility:visible">
                        <v:imagedata r:id="rId7" o:title=""/>
                      </v:shape>
                    </w:pict>
                  </w:r>
                </w:p>
              </w:txbxContent>
            </v:textbox>
          </v:shape>
        </w:pict>
      </w:r>
      <w:r w:rsidRPr="003C5845">
        <w:rPr>
          <w:rFonts w:cs="Al-Mothnna"/>
          <w:noProof/>
          <w:lang w:eastAsia="fr-FR"/>
        </w:rPr>
        <w:pict>
          <v:roundrect id="_x0000_s1037" style="position:absolute;left:0;text-align:left;margin-left:-4.05pt;margin-top:-45pt;width:81.05pt;height:45pt;z-index:251692032;mso-width-relative:margin;mso-height-relative:margin" arcsize="10923f" o:regroupid="2" filled="f" fillcolor="#bfbfbf">
            <v:textbox style="mso-next-textbox:#_x0000_s1037">
              <w:txbxContent>
                <w:p w:rsidR="00A70877" w:rsidRDefault="00A70877" w:rsidP="00A70877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المستوى:8اساسي</w:t>
                  </w:r>
                </w:p>
                <w:p w:rsidR="00A70877" w:rsidRDefault="00A70877" w:rsidP="00A70877">
                  <w:pPr>
                    <w:bidi/>
                    <w:spacing w:after="0"/>
                    <w:jc w:val="center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2011/2012</w:t>
                  </w:r>
                </w:p>
              </w:txbxContent>
            </v:textbox>
          </v:roundrect>
        </w:pict>
      </w:r>
      <w:r w:rsidRPr="003C5845">
        <w:rPr>
          <w:rFonts w:cs="Al-Mothnna"/>
          <w:noProof/>
          <w:lang w:eastAsia="fr-FR"/>
        </w:rPr>
        <w:pict>
          <v:roundrect id="_x0000_s1036" style="position:absolute;left:0;text-align:left;margin-left:77pt;margin-top:-45pt;width:382.5pt;height:45pt;z-index:251674623;mso-width-relative:margin;mso-height-relative:margin" arcsize="10923f" o:regroupid="2" fillcolor="#bfbfbf [2412]">
            <v:textbox style="mso-next-textbox:#_x0000_s1036">
              <w:txbxContent>
                <w:p w:rsidR="00A70877" w:rsidRPr="00966512" w:rsidRDefault="00F8427D" w:rsidP="00F8427D">
                  <w:pPr>
                    <w:spacing w:after="0"/>
                    <w:jc w:val="center"/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</w:pPr>
                  <w:r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الترقيم</w:t>
                  </w:r>
                  <w:r w:rsidR="00A70877" w:rsidRPr="00966512"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Pr="003C5845">
        <w:rPr>
          <w:rFonts w:cs="Al-Mothnna"/>
          <w:noProof/>
          <w:lang w:eastAsia="fr-FR"/>
        </w:rPr>
        <w:pict>
          <v:roundrect id="_x0000_s1035" style="position:absolute;left:0;text-align:left;margin-left:459.5pt;margin-top:-44.4pt;width:81.45pt;height:45pt;z-index:251689984;mso-width-relative:margin;mso-height-relative:margin" arcsize="10923f" o:regroupid="2" filled="f" fillcolor="#bfbfbf">
            <v:textbox style="mso-next-textbox:#_x0000_s1035">
              <w:txbxContent>
                <w:p w:rsidR="00A70877" w:rsidRPr="00A1375F" w:rsidRDefault="00A70877" w:rsidP="00A70877">
                  <w:pPr>
                    <w:bidi/>
                    <w:spacing w:after="0"/>
                    <w:rPr>
                      <w:sz w:val="24"/>
                      <w:szCs w:val="24"/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محور</w:t>
                  </w:r>
                  <w:r>
                    <w:rPr>
                      <w:sz w:val="24"/>
                      <w:szCs w:val="24"/>
                      <w:lang w:bidi="ar-TN"/>
                    </w:rPr>
                    <w:t>6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  <w:p w:rsidR="00A70877" w:rsidRDefault="00A70877" w:rsidP="00AC51AC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درس</w:t>
                  </w:r>
                  <w:r w:rsidR="00AC51AC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12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</w:txbxContent>
            </v:textbox>
          </v:roundrect>
        </w:pict>
      </w:r>
      <w:r w:rsidRPr="003C5845">
        <w:rPr>
          <w:rFonts w:cs="Al-Mothnna"/>
          <w:noProof/>
          <w:lang w:eastAsia="fr-FR"/>
        </w:rPr>
        <w:pict>
          <v:shape id="_x0000_s1039" type="#_x0000_t202" style="position:absolute;left:0;text-align:left;margin-left:398.7pt;margin-top:-44.9pt;width:63.35pt;height:55.3pt;z-index:251688960;mso-width-relative:margin;mso-height-relative:margin" o:regroupid="1" filled="f" stroked="f">
            <v:textbox style="mso-next-textbox:#_x0000_s1039">
              <w:txbxContent>
                <w:p w:rsidR="00A70877" w:rsidRDefault="003C5845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 id="Image 3" o:spid="_x0000_i1026" type="#_x0000_t75" style="width:37.5pt;height:36.75pt;visibility:visible">
                        <v:imagedata r:id="rId8" o:title=""/>
                      </v:shape>
                    </w:pict>
                  </w:r>
                </w:p>
              </w:txbxContent>
            </v:textbox>
          </v:shape>
        </w:pict>
      </w:r>
      <w:r w:rsidR="00E708BC" w:rsidRPr="00E708BC">
        <w:rPr>
          <w:rFonts w:cs="Al-Mothnna" w:hint="cs"/>
          <w:noProof/>
          <w:rtl/>
          <w:lang w:eastAsia="fr-FR"/>
        </w:rPr>
        <w:t>الترقيم</w:t>
      </w:r>
    </w:p>
    <w:p w:rsidR="00F8427D" w:rsidRPr="00F8427D" w:rsidRDefault="003C5845" w:rsidP="00734CE7">
      <w:pPr>
        <w:autoSpaceDE w:val="0"/>
        <w:autoSpaceDN w:val="0"/>
        <w:bidi/>
        <w:adjustRightInd w:val="0"/>
        <w:spacing w:after="0" w:line="240" w:lineRule="auto"/>
        <w:ind w:left="-567"/>
        <w:rPr>
          <w:rFonts w:asciiTheme="minorBidi" w:hAnsiTheme="minorBidi"/>
          <w:sz w:val="24"/>
          <w:szCs w:val="24"/>
        </w:rPr>
      </w:pPr>
      <w:r w:rsidRPr="003C5845">
        <w:rPr>
          <w:rFonts w:ascii="Arial" w:hAnsi="Arial" w:cs="Arial"/>
          <w:noProof/>
          <w:sz w:val="24"/>
          <w:szCs w:val="24"/>
        </w:rPr>
        <w:pict>
          <v:shape id="_x0000_s1043" type="#_x0000_t202" style="position:absolute;left:0;text-align:left;margin-left:-2.25pt;margin-top:11.25pt;width:207.65pt;height:125pt;z-index:251695104;mso-wrap-style:none;mso-width-relative:margin;mso-height-relative:margin" filled="f" stroked="f">
            <v:textbox style="mso-fit-shape-to-text:t">
              <w:txbxContent>
                <w:p w:rsidR="00933601" w:rsidRDefault="00734CE7" w:rsidP="00933601">
                  <w:r>
                    <w:object w:dxaOrig="8068" w:dyaOrig="4426">
                      <v:shape id="_x0000_i1027" type="#_x0000_t75" style="width:193.5pt;height:105.75pt" o:ole="">
                        <v:imagedata r:id="rId9" o:title=""/>
                      </v:shape>
                      <o:OLEObject Type="Embed" ProgID="Visio.Drawing.11" ShapeID="_x0000_i1027" DrawAspect="Content" ObjectID="_1398102743" r:id="rId10"/>
                    </w:object>
                  </w:r>
                </w:p>
              </w:txbxContent>
            </v:textbox>
          </v:shape>
        </w:pict>
      </w:r>
      <w:r w:rsidR="00F8427D" w:rsidRPr="00F8427D">
        <w:rPr>
          <w:rFonts w:asciiTheme="minorBidi" w:hAnsiTheme="minorBidi"/>
          <w:sz w:val="24"/>
          <w:szCs w:val="24"/>
          <w:rtl/>
        </w:rPr>
        <w:t>إن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للأبعاد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أھمیة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كبیرة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في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الرسم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التقني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للحصول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على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منتجات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دقیقة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المقاییس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،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لذلك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یجب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أن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نراعي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في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كتاباتھا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على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الرسم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بعض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F8427D" w:rsidRPr="00F8427D">
        <w:rPr>
          <w:rFonts w:asciiTheme="minorBidi" w:hAnsiTheme="minorBidi"/>
          <w:sz w:val="24"/>
          <w:szCs w:val="24"/>
          <w:rtl/>
        </w:rPr>
        <w:t>القواعد</w:t>
      </w:r>
      <w:r w:rsidR="00F8427D" w:rsidRPr="00F8427D">
        <w:rPr>
          <w:rFonts w:asciiTheme="minorBidi" w:hAnsiTheme="minorBidi"/>
          <w:sz w:val="24"/>
          <w:szCs w:val="24"/>
        </w:rPr>
        <w:t xml:space="preserve"> </w:t>
      </w:r>
      <w:r w:rsidR="00734CE7">
        <w:rPr>
          <w:rFonts w:asciiTheme="minorBidi" w:hAnsiTheme="minorBidi" w:hint="cs"/>
          <w:sz w:val="24"/>
          <w:szCs w:val="24"/>
          <w:rtl/>
        </w:rPr>
        <w:t>.</w:t>
      </w:r>
    </w:p>
    <w:p w:rsidR="00356AC6" w:rsidRPr="00F8427D" w:rsidRDefault="00F8427D" w:rsidP="00BC0A24">
      <w:pPr>
        <w:autoSpaceDE w:val="0"/>
        <w:autoSpaceDN w:val="0"/>
        <w:bidi/>
        <w:adjustRightInd w:val="0"/>
        <w:spacing w:after="0" w:line="240" w:lineRule="auto"/>
        <w:rPr>
          <w:rFonts w:asciiTheme="minorBidi" w:hAnsiTheme="minorBidi"/>
          <w:sz w:val="24"/>
          <w:szCs w:val="24"/>
          <w:lang w:bidi="ar-TN"/>
        </w:rPr>
      </w:pPr>
      <w:r w:rsidRPr="00F8427D">
        <w:rPr>
          <w:rFonts w:asciiTheme="minorBidi" w:hAnsiTheme="minorBidi"/>
          <w:sz w:val="24"/>
          <w:szCs w:val="24"/>
          <w:rtl/>
        </w:rPr>
        <w:t>ویتكون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رسم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البعد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من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ثلاث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عناصر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ھامة</w:t>
      </w:r>
      <w:r w:rsidRPr="00F8427D">
        <w:rPr>
          <w:rFonts w:asciiTheme="minorBidi" w:hAnsiTheme="minorBidi"/>
          <w:sz w:val="24"/>
          <w:szCs w:val="24"/>
        </w:rPr>
        <w:t xml:space="preserve"> </w:t>
      </w:r>
      <w:r w:rsidRPr="00F8427D">
        <w:rPr>
          <w:rFonts w:asciiTheme="minorBidi" w:hAnsiTheme="minorBidi"/>
          <w:sz w:val="24"/>
          <w:szCs w:val="24"/>
          <w:rtl/>
        </w:rPr>
        <w:t>وھي</w:t>
      </w:r>
      <w:r w:rsidRPr="00F8427D">
        <w:rPr>
          <w:rFonts w:asciiTheme="minorBidi" w:hAnsiTheme="minorBidi"/>
          <w:sz w:val="24"/>
          <w:szCs w:val="24"/>
        </w:rPr>
        <w:t xml:space="preserve"> : </w:t>
      </w:r>
      <w:r w:rsidR="00BC0A24">
        <w:rPr>
          <w:rFonts w:asciiTheme="minorBidi" w:hAnsiTheme="minorBidi" w:hint="cs"/>
          <w:b/>
          <w:bCs/>
          <w:sz w:val="24"/>
          <w:szCs w:val="24"/>
          <w:rtl/>
        </w:rPr>
        <w:t>خط البعد</w:t>
      </w:r>
      <w:r w:rsidR="00BC0A24">
        <w:rPr>
          <w:rFonts w:asciiTheme="minorBidi" w:hAnsiTheme="minorBidi"/>
          <w:b/>
          <w:bCs/>
          <w:sz w:val="24"/>
          <w:szCs w:val="24"/>
          <w:rtl/>
        </w:rPr>
        <w:t>;</w:t>
      </w:r>
      <w:r w:rsidR="00BC0A24">
        <w:rPr>
          <w:rFonts w:asciiTheme="minorBidi" w:hAnsiTheme="minorBidi" w:hint="cs"/>
          <w:b/>
          <w:bCs/>
          <w:sz w:val="24"/>
          <w:szCs w:val="24"/>
          <w:rtl/>
        </w:rPr>
        <w:t xml:space="preserve"> خط الربط </w:t>
      </w:r>
      <w:r w:rsidR="00BC0A24">
        <w:rPr>
          <w:rFonts w:asciiTheme="minorBidi" w:hAnsiTheme="minorBidi"/>
          <w:b/>
          <w:bCs/>
          <w:sz w:val="24"/>
          <w:szCs w:val="24"/>
          <w:rtl/>
        </w:rPr>
        <w:t>;</w:t>
      </w:r>
      <w:r w:rsidR="00BC0A24">
        <w:rPr>
          <w:rFonts w:asciiTheme="minorBidi" w:hAnsiTheme="minorBidi" w:hint="cs"/>
          <w:b/>
          <w:bCs/>
          <w:sz w:val="24"/>
          <w:szCs w:val="24"/>
          <w:rtl/>
        </w:rPr>
        <w:t xml:space="preserve"> البعد </w:t>
      </w:r>
      <w:r w:rsidRPr="00F8427D">
        <w:rPr>
          <w:rFonts w:asciiTheme="minorBidi" w:hAnsiTheme="minorBidi"/>
          <w:b/>
          <w:bCs/>
          <w:sz w:val="24"/>
          <w:szCs w:val="24"/>
        </w:rPr>
        <w:t>.</w:t>
      </w:r>
    </w:p>
    <w:p w:rsidR="00356AC6" w:rsidRPr="00E708BC" w:rsidRDefault="00F8427D" w:rsidP="00E708BC">
      <w:pPr>
        <w:pStyle w:val="Paragraphedeliste"/>
        <w:numPr>
          <w:ilvl w:val="0"/>
          <w:numId w:val="4"/>
        </w:numPr>
        <w:tabs>
          <w:tab w:val="left" w:pos="5202"/>
        </w:tabs>
        <w:bidi/>
        <w:spacing w:after="0"/>
        <w:ind w:left="145" w:right="-851" w:hanging="287"/>
        <w:rPr>
          <w:rFonts w:cs="Al-Mothnna"/>
          <w:noProof/>
          <w:lang w:eastAsia="fr-FR"/>
        </w:rPr>
      </w:pPr>
      <w:r w:rsidRPr="00E708BC">
        <w:rPr>
          <w:rFonts w:cs="Al-Mothnna" w:hint="cs"/>
          <w:noProof/>
          <w:rtl/>
          <w:lang w:eastAsia="fr-FR"/>
        </w:rPr>
        <w:t>خطوط</w:t>
      </w:r>
      <w:r w:rsidRPr="00E708BC">
        <w:rPr>
          <w:rFonts w:cs="Al-Mothnna"/>
          <w:noProof/>
          <w:lang w:eastAsia="fr-FR"/>
        </w:rPr>
        <w:t xml:space="preserve"> </w:t>
      </w:r>
      <w:r w:rsidRPr="00E708BC">
        <w:rPr>
          <w:rFonts w:cs="Al-Mothnna" w:hint="cs"/>
          <w:noProof/>
          <w:rtl/>
          <w:lang w:eastAsia="fr-FR"/>
        </w:rPr>
        <w:t>تحد</w:t>
      </w:r>
      <w:r w:rsidR="00E708BC">
        <w:rPr>
          <w:rFonts w:cs="Al-Mothnna" w:hint="cs"/>
          <w:noProof/>
          <w:rtl/>
          <w:lang w:eastAsia="fr-FR"/>
        </w:rPr>
        <w:t>ي</w:t>
      </w:r>
      <w:r w:rsidRPr="00E708BC">
        <w:rPr>
          <w:rFonts w:cs="Al-Mothnna" w:hint="cs"/>
          <w:noProof/>
          <w:rtl/>
          <w:lang w:eastAsia="fr-FR"/>
        </w:rPr>
        <w:t>د</w:t>
      </w:r>
      <w:r w:rsidRPr="00E708BC">
        <w:rPr>
          <w:rFonts w:cs="Al-Mothnna"/>
          <w:noProof/>
          <w:lang w:eastAsia="fr-FR"/>
        </w:rPr>
        <w:t xml:space="preserve"> </w:t>
      </w:r>
      <w:r w:rsidRPr="00E708BC">
        <w:rPr>
          <w:rFonts w:cs="Al-Mothnna" w:hint="cs"/>
          <w:noProof/>
          <w:rtl/>
          <w:lang w:eastAsia="fr-FR"/>
        </w:rPr>
        <w:t>البعد</w:t>
      </w:r>
      <w:r w:rsidRPr="00E708BC">
        <w:rPr>
          <w:rFonts w:cs="Al-Mothnna"/>
          <w:noProof/>
          <w:lang w:eastAsia="fr-FR"/>
        </w:rPr>
        <w:t>:</w:t>
      </w:r>
      <w:r w:rsidRPr="00E708BC">
        <w:rPr>
          <w:rFonts w:cs="Al-Mothnna"/>
          <w:noProof/>
          <w:rtl/>
          <w:lang w:eastAsia="fr-FR"/>
        </w:rPr>
        <w:t xml:space="preserve"> </w:t>
      </w:r>
    </w:p>
    <w:p w:rsidR="00E708BC" w:rsidRPr="00E708BC" w:rsidRDefault="00E708BC" w:rsidP="00933601">
      <w:pPr>
        <w:autoSpaceDE w:val="0"/>
        <w:autoSpaceDN w:val="0"/>
        <w:bidi/>
        <w:adjustRightInd w:val="0"/>
        <w:spacing w:after="0" w:line="240" w:lineRule="auto"/>
        <w:rPr>
          <w:rFonts w:ascii="ArabicTransparent" w:cs="ArabicTransparent"/>
        </w:rPr>
      </w:pP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b/>
          <w:bCs/>
          <w:rtl/>
        </w:rPr>
        <w:t>خط</w:t>
      </w:r>
      <w:r w:rsidRPr="00E708BC">
        <w:rPr>
          <w:rFonts w:ascii="ArabicTransparent" w:cs="ArabicTransparent"/>
          <w:b/>
          <w:bCs/>
        </w:rPr>
        <w:t xml:space="preserve"> </w:t>
      </w:r>
      <w:r w:rsidRPr="00E708BC">
        <w:rPr>
          <w:rFonts w:ascii="ArabicTransparent" w:cs="ArabicTransparent" w:hint="cs"/>
          <w:b/>
          <w:bCs/>
          <w:rtl/>
        </w:rPr>
        <w:t>الربط</w:t>
      </w:r>
      <w:r w:rsidRPr="00E708BC">
        <w:rPr>
          <w:rFonts w:ascii="ArabicTransparent" w:cs="ArabicTransparent"/>
        </w:rPr>
        <w:t xml:space="preserve"> : </w:t>
      </w:r>
      <w:r w:rsidRPr="00E708BC">
        <w:rPr>
          <w:rFonts w:ascii="ArabicTransparent" w:cs="ArabicTransparent" w:hint="cs"/>
          <w:rtl/>
        </w:rPr>
        <w:t>يرسمان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بخط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رقيق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لا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يقل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طول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الواحد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عن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TimesNewRoman" w:hAnsi="TimesNewRoman" w:cs="TimesNewRoman"/>
        </w:rPr>
        <w:t xml:space="preserve">8 </w:t>
      </w:r>
      <w:r w:rsidRPr="00E708BC">
        <w:rPr>
          <w:rFonts w:ascii="ArabicTransparent" w:cs="ArabicTransparent" w:hint="cs"/>
          <w:rtl/>
        </w:rPr>
        <w:t>مم</w:t>
      </w:r>
      <w:r w:rsidRPr="00E708BC">
        <w:rPr>
          <w:rFonts w:ascii="ArabicTransparent" w:cs="ArabicTransparent"/>
        </w:rPr>
        <w:t>.</w:t>
      </w:r>
    </w:p>
    <w:p w:rsidR="00E708BC" w:rsidRPr="00E708BC" w:rsidRDefault="00E708BC" w:rsidP="00E708BC">
      <w:pPr>
        <w:autoSpaceDE w:val="0"/>
        <w:autoSpaceDN w:val="0"/>
        <w:bidi/>
        <w:adjustRightInd w:val="0"/>
        <w:spacing w:after="0" w:line="240" w:lineRule="auto"/>
        <w:rPr>
          <w:rFonts w:ascii="ArabicTransparent" w:cs="ArabicTransparent"/>
        </w:rPr>
      </w:pP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b/>
          <w:bCs/>
          <w:rtl/>
        </w:rPr>
        <w:t>خط</w:t>
      </w:r>
      <w:r w:rsidRPr="00E708BC">
        <w:rPr>
          <w:rFonts w:ascii="ArabicTransparent" w:cs="ArabicTransparent"/>
          <w:b/>
          <w:bCs/>
        </w:rPr>
        <w:t xml:space="preserve"> </w:t>
      </w:r>
      <w:r w:rsidRPr="00E708BC">
        <w:rPr>
          <w:rFonts w:ascii="ArabicTransparent" w:cs="ArabicTransparent" w:hint="cs"/>
          <w:b/>
          <w:bCs/>
          <w:rtl/>
        </w:rPr>
        <w:t>البعد</w:t>
      </w:r>
      <w:r w:rsidRPr="00E708BC">
        <w:rPr>
          <w:rFonts w:ascii="ArabicTransparent" w:cs="ArabicTransparent"/>
          <w:b/>
          <w:bCs/>
        </w:rPr>
        <w:t xml:space="preserve"> :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يرسم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بخط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رقيق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متواصل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على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بعد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TimesNewRoman" w:hAnsi="TimesNewRoman" w:cs="TimesNewRoman"/>
        </w:rPr>
        <w:t xml:space="preserve">7 </w:t>
      </w:r>
      <w:r w:rsidRPr="00E708BC">
        <w:rPr>
          <w:rFonts w:ascii="ArabicTransparent" w:cs="ArabicTransparent" w:hint="cs"/>
          <w:rtl/>
        </w:rPr>
        <w:t>مم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من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حد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القطعة</w:t>
      </w:r>
      <w:r w:rsidRPr="00E708BC">
        <w:rPr>
          <w:rFonts w:ascii="ArabicTransparent" w:cs="ArabicTransparent"/>
        </w:rPr>
        <w:t>.</w:t>
      </w:r>
    </w:p>
    <w:p w:rsidR="00E708BC" w:rsidRPr="00E708BC" w:rsidRDefault="00E708BC" w:rsidP="00E708BC">
      <w:pPr>
        <w:autoSpaceDE w:val="0"/>
        <w:autoSpaceDN w:val="0"/>
        <w:bidi/>
        <w:adjustRightInd w:val="0"/>
        <w:spacing w:after="0" w:line="240" w:lineRule="auto"/>
        <w:rPr>
          <w:rFonts w:ascii="ArabicTransparent" w:cs="ArabicTransparent"/>
        </w:rPr>
      </w:pPr>
      <w:r w:rsidRPr="00E708BC">
        <w:rPr>
          <w:rFonts w:ascii="ArabicTransparent" w:cs="ArabicTransparent"/>
          <w:b/>
          <w:bCs/>
        </w:rPr>
        <w:t xml:space="preserve"> </w:t>
      </w:r>
      <w:r w:rsidR="00933601" w:rsidRPr="00E708BC">
        <w:rPr>
          <w:rFonts w:ascii="ArabicTransparent" w:cs="ArabicTransparent" w:hint="cs"/>
          <w:b/>
          <w:bCs/>
          <w:rtl/>
        </w:rPr>
        <w:t>سهمان</w:t>
      </w:r>
      <w:r w:rsidR="00933601" w:rsidRPr="00E708BC">
        <w:rPr>
          <w:rFonts w:ascii="ArabicTransparent" w:cs="ArabicTransparent"/>
          <w:b/>
          <w:bCs/>
        </w:rPr>
        <w:t>: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يرسمان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بخط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سميك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متواصل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على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طرفي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خط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البعد</w:t>
      </w:r>
      <w:r w:rsidRPr="00E708BC">
        <w:rPr>
          <w:rFonts w:ascii="ArabicTransparent" w:cs="ArabicTransparent"/>
        </w:rPr>
        <w:t>.</w:t>
      </w:r>
    </w:p>
    <w:p w:rsidR="00E708BC" w:rsidRPr="00E708BC" w:rsidRDefault="00E708BC" w:rsidP="00734CE7">
      <w:pPr>
        <w:autoSpaceDE w:val="0"/>
        <w:autoSpaceDN w:val="0"/>
        <w:bidi/>
        <w:adjustRightInd w:val="0"/>
        <w:spacing w:after="0" w:line="240" w:lineRule="auto"/>
        <w:rPr>
          <w:rFonts w:ascii="ae_Cortoba" w:hAnsi="ae_Cortoba" w:cs="ae_Cortoba"/>
          <w:sz w:val="24"/>
          <w:szCs w:val="24"/>
          <w:lang w:bidi="ar-TN"/>
        </w:rPr>
      </w:pPr>
      <w:r w:rsidRPr="00E708BC">
        <w:rPr>
          <w:rFonts w:ascii="ArabicTransparent" w:cs="ArabicTransparent" w:hint="cs"/>
          <w:b/>
          <w:bCs/>
          <w:rtl/>
        </w:rPr>
        <w:t>البعد</w:t>
      </w:r>
      <w:r w:rsidRPr="00E708BC">
        <w:rPr>
          <w:rFonts w:ascii="ArabicTransparent" w:cs="ArabicTransparent"/>
          <w:b/>
          <w:bCs/>
        </w:rPr>
        <w:t xml:space="preserve"> :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يكتب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فوق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خط</w:t>
      </w:r>
      <w:r w:rsidRPr="00E708BC">
        <w:rPr>
          <w:rFonts w:ascii="ArabicTransparent" w:cs="ArabicTransparent"/>
        </w:rPr>
        <w:t xml:space="preserve"> </w:t>
      </w:r>
      <w:r w:rsidR="00734CE7">
        <w:rPr>
          <w:rFonts w:ascii="ArabicTransparent" w:cs="ArabicTransparent" w:hint="cs"/>
          <w:rtl/>
        </w:rPr>
        <w:t>او</w:t>
      </w:r>
      <w:r w:rsidRPr="00E708BC">
        <w:rPr>
          <w:rFonts w:ascii="ArabicTransparent" w:cs="ArabicTransparent" w:hint="cs"/>
          <w:rtl/>
        </w:rPr>
        <w:t>على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يساره</w:t>
      </w:r>
      <w:r w:rsidRPr="00E708BC">
        <w:rPr>
          <w:rFonts w:ascii="ArabicTransparent" w:cs="ArabicTransparent"/>
        </w:rPr>
        <w:t>.</w:t>
      </w:r>
      <w:r w:rsidRPr="00E708BC">
        <w:rPr>
          <w:rFonts w:ascii="ArabicTransparent" w:cs="ArabicTransparent" w:hint="cs"/>
          <w:rtl/>
        </w:rPr>
        <w:t>الوحدة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المستعملة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هي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أل</w:t>
      </w:r>
      <w:r w:rsidRPr="00E708BC">
        <w:rPr>
          <w:rFonts w:ascii="ArabicTransparent" w:cs="ArabicTransparent"/>
        </w:rPr>
        <w:t>"</w:t>
      </w:r>
      <w:r w:rsidRPr="00E708BC">
        <w:rPr>
          <w:rFonts w:ascii="ArabicTransparent" w:cs="ArabicTransparent" w:hint="cs"/>
          <w:rtl/>
        </w:rPr>
        <w:t>مم</w:t>
      </w:r>
      <w:r w:rsidRPr="00E708BC">
        <w:rPr>
          <w:rFonts w:ascii="ArabicTransparent" w:cs="ArabicTransparent"/>
        </w:rPr>
        <w:t xml:space="preserve">" </w:t>
      </w:r>
      <w:r w:rsidRPr="00E708BC">
        <w:rPr>
          <w:rFonts w:ascii="ArabicTransparent" w:cs="ArabicTransparent" w:hint="cs"/>
          <w:rtl/>
        </w:rPr>
        <w:t>لا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تكتب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مع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قيمة</w:t>
      </w:r>
      <w:r w:rsidRPr="00E708BC">
        <w:rPr>
          <w:rFonts w:ascii="ArabicTransparent" w:cs="ArabicTransparent"/>
        </w:rPr>
        <w:t xml:space="preserve"> </w:t>
      </w:r>
      <w:r w:rsidRPr="00E708BC">
        <w:rPr>
          <w:rFonts w:ascii="ArabicTransparent" w:cs="ArabicTransparent" w:hint="cs"/>
          <w:rtl/>
        </w:rPr>
        <w:t>القياس</w:t>
      </w:r>
      <w:r w:rsidR="00933601">
        <w:rPr>
          <w:rFonts w:ascii="ArabicTransparent" w:cs="ArabicTransparent"/>
        </w:rPr>
        <w:t>.</w:t>
      </w:r>
    </w:p>
    <w:p w:rsidR="00734CE7" w:rsidRPr="00C758F9" w:rsidRDefault="00E708BC" w:rsidP="00C758F9">
      <w:pPr>
        <w:pStyle w:val="Paragraphedeliste"/>
        <w:numPr>
          <w:ilvl w:val="0"/>
          <w:numId w:val="4"/>
        </w:numPr>
        <w:tabs>
          <w:tab w:val="left" w:pos="5202"/>
        </w:tabs>
        <w:bidi/>
        <w:spacing w:after="0"/>
        <w:ind w:left="145" w:right="-851" w:hanging="287"/>
        <w:rPr>
          <w:rFonts w:cs="Al-Mothnna"/>
          <w:noProof/>
          <w:lang w:eastAsia="fr-FR"/>
        </w:rPr>
      </w:pPr>
      <w:r w:rsidRPr="00C758F9">
        <w:rPr>
          <w:rFonts w:cs="Al-Mothnna" w:hint="cs"/>
          <w:noProof/>
          <w:rtl/>
          <w:lang w:eastAsia="fr-FR"/>
        </w:rPr>
        <w:t>ق</w:t>
      </w:r>
      <w:r w:rsidR="00F8427D" w:rsidRPr="00C758F9">
        <w:rPr>
          <w:rFonts w:cs="Al-Mothnna" w:hint="cs"/>
          <w:noProof/>
          <w:rtl/>
          <w:lang w:eastAsia="fr-FR"/>
        </w:rPr>
        <w:t>واعد</w:t>
      </w:r>
      <w:r w:rsidR="00F8427D" w:rsidRPr="00C758F9">
        <w:rPr>
          <w:rFonts w:cs="Al-Mothnna"/>
          <w:noProof/>
          <w:lang w:eastAsia="fr-FR"/>
        </w:rPr>
        <w:t xml:space="preserve"> </w:t>
      </w:r>
      <w:r w:rsidR="00F8427D" w:rsidRPr="00C758F9">
        <w:rPr>
          <w:rFonts w:cs="Al-Mothnna" w:hint="cs"/>
          <w:noProof/>
          <w:rtl/>
          <w:lang w:eastAsia="fr-FR"/>
        </w:rPr>
        <w:t>عامة</w:t>
      </w:r>
      <w:r w:rsidR="00F8427D" w:rsidRPr="00C758F9">
        <w:rPr>
          <w:rFonts w:cs="Al-Mothnna"/>
          <w:noProof/>
          <w:lang w:eastAsia="fr-FR"/>
        </w:rPr>
        <w:t xml:space="preserve"> </w:t>
      </w:r>
      <w:r w:rsidR="00F8427D" w:rsidRPr="00C758F9">
        <w:rPr>
          <w:rFonts w:cs="Al-Mothnna" w:hint="cs"/>
          <w:noProof/>
          <w:rtl/>
          <w:lang w:eastAsia="fr-FR"/>
        </w:rPr>
        <w:t>لتحد</w:t>
      </w:r>
      <w:r w:rsidR="00C758F9">
        <w:rPr>
          <w:rFonts w:cs="Al-Mothnna" w:hint="cs"/>
          <w:noProof/>
          <w:rtl/>
          <w:lang w:eastAsia="fr-FR"/>
        </w:rPr>
        <w:t>ي</w:t>
      </w:r>
      <w:r w:rsidR="00F8427D" w:rsidRPr="00C758F9">
        <w:rPr>
          <w:rFonts w:cs="Al-Mothnna" w:hint="cs"/>
          <w:noProof/>
          <w:rtl/>
          <w:lang w:eastAsia="fr-FR"/>
        </w:rPr>
        <w:t>د</w:t>
      </w:r>
      <w:r w:rsidR="00F8427D" w:rsidRPr="00C758F9">
        <w:rPr>
          <w:rFonts w:cs="Al-Mothnna"/>
          <w:noProof/>
          <w:lang w:eastAsia="fr-FR"/>
        </w:rPr>
        <w:t xml:space="preserve"> </w:t>
      </w:r>
      <w:r w:rsidR="00F8427D" w:rsidRPr="00C758F9">
        <w:rPr>
          <w:rFonts w:cs="Al-Mothnna" w:hint="cs"/>
          <w:noProof/>
          <w:rtl/>
          <w:lang w:eastAsia="fr-FR"/>
        </w:rPr>
        <w:t>الأبعاد</w:t>
      </w:r>
      <w:r w:rsidR="00F8427D" w:rsidRPr="00C758F9">
        <w:rPr>
          <w:rFonts w:cs="Al-Mothnna"/>
          <w:noProof/>
          <w:lang w:eastAsia="fr-FR"/>
        </w:rPr>
        <w:t>:</w:t>
      </w:r>
    </w:p>
    <w:p w:rsidR="00356AC6" w:rsidRPr="00734CE7" w:rsidRDefault="003C5845" w:rsidP="00C758F9">
      <w:pPr>
        <w:pStyle w:val="Paragraphedeliste"/>
        <w:numPr>
          <w:ilvl w:val="0"/>
          <w:numId w:val="6"/>
        </w:num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bidi="ar-TN"/>
        </w:rPr>
        <w:pict>
          <v:shape id="_x0000_s1044" type="#_x0000_t202" style="position:absolute;left:0;text-align:left;margin-left:1.95pt;margin-top:7.5pt;width:197.5pt;height:74.25pt;z-index:251697152;mso-width-percent:400;mso-width-percent:400;mso-width-relative:margin;mso-height-relative:margin" filled="f" strokecolor="black [3213]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315845" cy="859374"/>
                        <wp:effectExtent l="19050" t="0" r="8255" b="0"/>
                        <wp:docPr id="45" name="Image 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15845" cy="85937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F8427D" w:rsidRPr="00734CE7">
        <w:rPr>
          <w:rFonts w:ascii="Arial,Bold" w:cs="Arial,Bold" w:hint="cs"/>
          <w:b/>
          <w:bCs/>
          <w:sz w:val="24"/>
          <w:szCs w:val="24"/>
          <w:rtl/>
        </w:rPr>
        <w:t>أبعاد</w:t>
      </w:r>
      <w:r w:rsidR="00F8427D" w:rsidRPr="00734CE7">
        <w:rPr>
          <w:rFonts w:ascii="Arial,Bold" w:cs="Arial,Bold"/>
          <w:b/>
          <w:bCs/>
          <w:sz w:val="24"/>
          <w:szCs w:val="24"/>
        </w:rPr>
        <w:t xml:space="preserve"> </w:t>
      </w:r>
      <w:r w:rsidR="00F8427D" w:rsidRPr="00734CE7">
        <w:rPr>
          <w:rFonts w:ascii="Arial,Bold" w:cs="Arial,Bold" w:hint="cs"/>
          <w:b/>
          <w:bCs/>
          <w:sz w:val="24"/>
          <w:szCs w:val="24"/>
          <w:rtl/>
        </w:rPr>
        <w:t>الأطوال</w:t>
      </w:r>
      <w:r w:rsidR="00F8427D" w:rsidRPr="00734CE7">
        <w:rPr>
          <w:rFonts w:ascii="Arial" w:hAnsi="Arial" w:cs="Arial"/>
          <w:b/>
          <w:bCs/>
          <w:sz w:val="24"/>
          <w:szCs w:val="24"/>
        </w:rPr>
        <w:t>:</w:t>
      </w:r>
    </w:p>
    <w:p w:rsidR="00EB05A4" w:rsidRPr="00C758F9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e_Cortoba" w:hAnsi="ae_Cortoba" w:cs="ae_Cortoba"/>
          <w:sz w:val="24"/>
          <w:szCs w:val="24"/>
          <w:rtl/>
          <w:lang w:bidi="ar-TN"/>
        </w:rPr>
      </w:pPr>
      <w:r w:rsidRPr="00C758F9">
        <w:rPr>
          <w:rFonts w:ascii="Arial" w:hAnsi="Arial" w:cs="Arial"/>
          <w:sz w:val="24"/>
          <w:szCs w:val="24"/>
          <w:rtl/>
        </w:rPr>
        <w:t>اكتب</w:t>
      </w:r>
      <w:r w:rsidRPr="00C758F9">
        <w:rPr>
          <w:rFonts w:ascii="Arial" w:hAnsi="Arial" w:cs="Arial"/>
          <w:sz w:val="24"/>
          <w:szCs w:val="24"/>
        </w:rPr>
        <w:t xml:space="preserve"> </w:t>
      </w:r>
      <w:r w:rsidRPr="00C758F9">
        <w:rPr>
          <w:rFonts w:ascii="Arial" w:hAnsi="Arial" w:cs="Arial"/>
          <w:sz w:val="24"/>
          <w:szCs w:val="24"/>
          <w:rtl/>
        </w:rPr>
        <w:t>الأبعاد</w:t>
      </w:r>
      <w:r w:rsidRPr="00C758F9">
        <w:rPr>
          <w:rFonts w:ascii="Arial" w:hAnsi="Arial" w:cs="Arial"/>
          <w:sz w:val="24"/>
          <w:szCs w:val="24"/>
        </w:rPr>
        <w:t xml:space="preserve"> </w:t>
      </w:r>
      <w:r w:rsidRPr="00C758F9">
        <w:rPr>
          <w:rFonts w:ascii="Arial" w:hAnsi="Arial" w:cs="Arial"/>
          <w:sz w:val="24"/>
          <w:szCs w:val="24"/>
          <w:rtl/>
        </w:rPr>
        <w:t>خارج</w:t>
      </w:r>
      <w:r w:rsidRPr="00C758F9">
        <w:rPr>
          <w:rFonts w:ascii="Arial" w:hAnsi="Arial" w:cs="Arial"/>
          <w:sz w:val="24"/>
          <w:szCs w:val="24"/>
        </w:rPr>
        <w:t xml:space="preserve"> </w:t>
      </w:r>
      <w:r w:rsidRPr="00C758F9">
        <w:rPr>
          <w:rFonts w:ascii="Arial" w:hAnsi="Arial" w:cs="Arial"/>
          <w:sz w:val="24"/>
          <w:szCs w:val="24"/>
          <w:rtl/>
        </w:rPr>
        <w:t>رسم</w:t>
      </w:r>
      <w:r w:rsidR="00A0435A" w:rsidRPr="00C758F9">
        <w:rPr>
          <w:rFonts w:ascii="Arial" w:hAnsi="Arial" w:cs="Arial"/>
          <w:sz w:val="24"/>
          <w:szCs w:val="24"/>
        </w:rPr>
        <w:t xml:space="preserve"> </w:t>
      </w:r>
      <w:r w:rsidR="00A0435A" w:rsidRPr="00C758F9">
        <w:rPr>
          <w:rFonts w:ascii="Arial" w:hAnsi="Arial" w:cs="Arial" w:hint="cs"/>
          <w:sz w:val="24"/>
          <w:szCs w:val="24"/>
          <w:rtl/>
          <w:lang w:bidi="ar-TN"/>
        </w:rPr>
        <w:t>القطعة</w:t>
      </w:r>
      <w:r w:rsidRPr="00C758F9">
        <w:rPr>
          <w:rFonts w:ascii="Arial" w:hAnsi="Arial" w:cs="Arial"/>
          <w:sz w:val="24"/>
          <w:szCs w:val="24"/>
        </w:rPr>
        <w:t xml:space="preserve"> </w:t>
      </w:r>
      <w:r w:rsidR="00A0435A" w:rsidRPr="00C758F9">
        <w:rPr>
          <w:rFonts w:ascii="Arial" w:hAnsi="Arial" w:cs="Arial" w:hint="cs"/>
          <w:sz w:val="24"/>
          <w:szCs w:val="24"/>
          <w:rtl/>
        </w:rPr>
        <w:t>ب</w:t>
      </w:r>
      <w:r w:rsidRPr="00C758F9">
        <w:rPr>
          <w:rFonts w:ascii="Arial" w:hAnsi="Arial" w:cs="Arial"/>
          <w:sz w:val="24"/>
          <w:szCs w:val="24"/>
          <w:rtl/>
        </w:rPr>
        <w:t>قدر</w:t>
      </w:r>
      <w:r w:rsidRPr="00C758F9">
        <w:rPr>
          <w:rFonts w:ascii="Arial" w:hAnsi="Arial" w:cs="Arial"/>
          <w:sz w:val="24"/>
          <w:szCs w:val="24"/>
        </w:rPr>
        <w:t xml:space="preserve"> </w:t>
      </w:r>
      <w:r w:rsidRPr="00C758F9">
        <w:rPr>
          <w:rFonts w:ascii="Arial" w:hAnsi="Arial" w:cs="Arial"/>
          <w:sz w:val="24"/>
          <w:szCs w:val="24"/>
          <w:rtl/>
        </w:rPr>
        <w:t>الإمكان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356AC6" w:rsidRPr="00C758F9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t>تجنب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قاطعات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خطوط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حدی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مع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بعضھ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ض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356AC6" w:rsidRPr="00C758F9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t>ل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جعل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خطوط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حدی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و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خطوط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أبعا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تقاطع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مع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بعضھا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356AC6" w:rsidRPr="00C758F9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t>اكتب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أبعا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عل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خطوط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ظاھرة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قدر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إمكان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ولیست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عل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خطوط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متقطعة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356AC6" w:rsidRPr="00C758F9" w:rsidRDefault="003C5845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pict>
          <v:shape id="_x0000_s1045" type="#_x0000_t202" style="position:absolute;left:0;text-align:left;margin-left:1.35pt;margin-top:3.2pt;width:197.5pt;height:72.25pt;z-index:251699200;mso-width-percent:400;mso-width-percent:400;mso-width-relative:margin;mso-height-relative:margin" filled="f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315845" cy="790776"/>
                        <wp:effectExtent l="19050" t="0" r="8255" b="0"/>
                        <wp:docPr id="46" name="Image 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15845" cy="79077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F8427D">
        <w:rPr>
          <w:rFonts w:ascii="Arial" w:hAnsi="Arial" w:cs="Arial"/>
          <w:sz w:val="24"/>
          <w:szCs w:val="24"/>
          <w:rtl/>
        </w:rPr>
        <w:t>وزع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الأبعاد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على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جمیع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المساقط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بقدر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الإمكان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و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لا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تكتبھا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على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مسقط</w:t>
      </w:r>
      <w:r w:rsidR="00F8427D">
        <w:rPr>
          <w:rFonts w:ascii="Arial" w:hAnsi="Arial" w:cs="Arial"/>
          <w:sz w:val="24"/>
          <w:szCs w:val="24"/>
        </w:rPr>
        <w:t xml:space="preserve"> </w:t>
      </w:r>
      <w:r w:rsidR="00F8427D">
        <w:rPr>
          <w:rFonts w:ascii="Arial" w:hAnsi="Arial" w:cs="Arial"/>
          <w:sz w:val="24"/>
          <w:szCs w:val="24"/>
          <w:rtl/>
        </w:rPr>
        <w:t>واحد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734CE7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t>ل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كرر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نفس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عل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مسقطین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مختلفین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356AC6" w:rsidRDefault="00F8427D" w:rsidP="00C758F9">
      <w:pPr>
        <w:pStyle w:val="Paragraphedeliste"/>
        <w:numPr>
          <w:ilvl w:val="0"/>
          <w:numId w:val="5"/>
        </w:numPr>
        <w:bidi/>
        <w:ind w:left="0" w:hanging="425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ل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تكتب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أبعا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تي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یمكن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معرفتھ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بعملیة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حساب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بسیطة</w:t>
      </w:r>
      <w:r w:rsidR="00C758F9">
        <w:rPr>
          <w:rFonts w:ascii="Arial" w:hAnsi="Arial" w:cs="Arial" w:hint="cs"/>
          <w:sz w:val="24"/>
          <w:szCs w:val="24"/>
          <w:rtl/>
        </w:rPr>
        <w:t>.</w:t>
      </w:r>
    </w:p>
    <w:p w:rsidR="00734CE7" w:rsidRDefault="003C5845" w:rsidP="00734CE7">
      <w:pPr>
        <w:bidi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  <w:rtl/>
        </w:rPr>
        <w:pict>
          <v:shape id="_x0000_s1047" type="#_x0000_t202" style="position:absolute;left:0;text-align:left;margin-left:.5pt;margin-top:20.85pt;width:197.25pt;height:84.7pt;z-index:251701248;mso-width-percent:400;mso-height-percent:200;mso-width-percent:400;mso-height-percent:200;mso-width-relative:margin;mso-height-relative:margin">
            <v:textbox style="mso-fit-shape-to-text:t"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315845" cy="822098"/>
                        <wp:effectExtent l="19050" t="0" r="8255" b="0"/>
                        <wp:docPr id="47" name="Image 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15845" cy="82209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49" type="#_x0000_t202" style="position:absolute;left:0;text-align:left;margin-left:277.8pt;margin-top:.05pt;width:263.15pt;height:100.75pt;z-index:251705344;mso-width-relative:margin;mso-height-relative:margin">
            <v:textbox style="mso-next-textbox:#_x0000_s1049"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3198903" cy="1104900"/>
                        <wp:effectExtent l="19050" t="0" r="1497" b="0"/>
                        <wp:docPr id="49" name="Image 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8903" cy="1104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734CE7" w:rsidRDefault="00734CE7" w:rsidP="00734CE7">
      <w:pPr>
        <w:bidi/>
        <w:rPr>
          <w:rFonts w:ascii="Arial" w:hAnsi="Arial" w:cs="Arial"/>
          <w:sz w:val="24"/>
          <w:szCs w:val="24"/>
          <w:rtl/>
        </w:rPr>
      </w:pPr>
    </w:p>
    <w:p w:rsidR="00734CE7" w:rsidRDefault="00734CE7" w:rsidP="00734CE7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734CE7" w:rsidRDefault="003C5845" w:rsidP="00356AC6">
      <w:pPr>
        <w:bidi/>
        <w:rPr>
          <w:rFonts w:ascii="Arial,Bold" w:cs="Arial,Bold"/>
          <w:b/>
          <w:bCs/>
          <w:sz w:val="24"/>
          <w:szCs w:val="24"/>
          <w:rtl/>
        </w:rPr>
      </w:pP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50" type="#_x0000_t202" style="position:absolute;left:0;text-align:left;margin-left:277.8pt;margin-top:20.85pt;width:263.6pt;height:93.7pt;z-index:251707392;mso-width-relative:margin;mso-height-relative:margin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649936" cy="1047750"/>
                        <wp:effectExtent l="19050" t="0" r="0" b="0"/>
                        <wp:docPr id="50" name="Image 5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653573" cy="104918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734CE7" w:rsidRDefault="003C5845" w:rsidP="00734CE7">
      <w:pPr>
        <w:bidi/>
        <w:rPr>
          <w:rFonts w:ascii="Arial,Bold" w:cs="Arial,Bold"/>
          <w:b/>
          <w:bCs/>
          <w:sz w:val="24"/>
          <w:szCs w:val="24"/>
          <w:rtl/>
        </w:rPr>
      </w:pP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48" type="#_x0000_t202" style="position:absolute;left:0;text-align:left;margin-left:.4pt;margin-top:3.3pt;width:277.4pt;height:85.4pt;z-index:251703296;mso-width-relative:margin;mso-height-relative:margin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3366824" cy="647700"/>
                        <wp:effectExtent l="19050" t="0" r="5026" b="0"/>
                        <wp:docPr id="48" name="Image 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371122" cy="64852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734CE7" w:rsidRDefault="00734CE7" w:rsidP="00734CE7">
      <w:pPr>
        <w:bidi/>
        <w:rPr>
          <w:rFonts w:ascii="Arial,Bold" w:cs="Arial,Bold"/>
          <w:b/>
          <w:bCs/>
          <w:sz w:val="24"/>
          <w:szCs w:val="24"/>
          <w:rtl/>
        </w:rPr>
      </w:pPr>
    </w:p>
    <w:p w:rsidR="00C758F9" w:rsidRDefault="00C758F9" w:rsidP="00C758F9">
      <w:pPr>
        <w:bidi/>
        <w:rPr>
          <w:rFonts w:ascii="Arial,Bold" w:cs="Arial,Bold"/>
          <w:b/>
          <w:bCs/>
          <w:sz w:val="24"/>
          <w:szCs w:val="24"/>
          <w:rtl/>
        </w:rPr>
      </w:pPr>
    </w:p>
    <w:p w:rsidR="00C758F9" w:rsidRDefault="00C758F9" w:rsidP="00C758F9">
      <w:pPr>
        <w:bidi/>
        <w:rPr>
          <w:rFonts w:ascii="Arial,Bold" w:cs="Arial,Bold"/>
          <w:b/>
          <w:bCs/>
          <w:sz w:val="24"/>
          <w:szCs w:val="24"/>
          <w:rtl/>
        </w:rPr>
      </w:pPr>
    </w:p>
    <w:p w:rsidR="00356AC6" w:rsidRPr="00C758F9" w:rsidRDefault="00F8427D" w:rsidP="00C758F9">
      <w:pPr>
        <w:pStyle w:val="Paragraphedeliste"/>
        <w:numPr>
          <w:ilvl w:val="0"/>
          <w:numId w:val="6"/>
        </w:numPr>
        <w:bidi/>
        <w:rPr>
          <w:rFonts w:ascii="Arial,Bold" w:cs="Arial,Bold"/>
          <w:b/>
          <w:bCs/>
          <w:sz w:val="24"/>
          <w:szCs w:val="24"/>
          <w:rtl/>
        </w:rPr>
      </w:pPr>
      <w:r>
        <w:rPr>
          <w:rFonts w:ascii="Arial,Bold" w:cs="Arial,Bold" w:hint="cs"/>
          <w:b/>
          <w:bCs/>
          <w:sz w:val="24"/>
          <w:szCs w:val="24"/>
          <w:rtl/>
        </w:rPr>
        <w:t>أبعاد</w:t>
      </w:r>
      <w:r>
        <w:rPr>
          <w:rFonts w:ascii="Arial,Bold" w:cs="Arial,Bold"/>
          <w:b/>
          <w:bCs/>
          <w:sz w:val="24"/>
          <w:szCs w:val="24"/>
        </w:rPr>
        <w:t xml:space="preserve"> </w:t>
      </w:r>
      <w:r>
        <w:rPr>
          <w:rFonts w:ascii="Arial,Bold" w:cs="Arial,Bold" w:hint="cs"/>
          <w:b/>
          <w:bCs/>
          <w:sz w:val="24"/>
          <w:szCs w:val="24"/>
          <w:rtl/>
        </w:rPr>
        <w:t>الزوایا</w:t>
      </w:r>
      <w:r w:rsidRPr="00C758F9">
        <w:rPr>
          <w:rFonts w:ascii="Arial,Bold" w:cs="Arial,Bold"/>
          <w:b/>
          <w:bCs/>
          <w:sz w:val="24"/>
          <w:szCs w:val="24"/>
        </w:rPr>
        <w:t>:</w:t>
      </w:r>
    </w:p>
    <w:p w:rsidR="00EB05A4" w:rsidRDefault="00F8427D" w:rsidP="00734CE7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rial,Bold" w:hAnsi="Arial" w:cs="Arial,Bold" w:hint="cs"/>
          <w:b/>
          <w:bCs/>
          <w:sz w:val="24"/>
          <w:szCs w:val="24"/>
          <w:rtl/>
        </w:rPr>
        <w:t>أبعاد</w:t>
      </w:r>
      <w:r>
        <w:rPr>
          <w:rFonts w:ascii="Arial,Bold" w:hAnsi="Arial" w:cs="Arial,Bold"/>
          <w:b/>
          <w:bCs/>
          <w:sz w:val="24"/>
          <w:szCs w:val="24"/>
        </w:rPr>
        <w:t xml:space="preserve"> </w:t>
      </w:r>
      <w:r>
        <w:rPr>
          <w:rFonts w:ascii="Arial,Bold" w:hAnsi="Arial" w:cs="Arial,Bold" w:hint="cs"/>
          <w:b/>
          <w:bCs/>
          <w:sz w:val="24"/>
          <w:szCs w:val="24"/>
          <w:rtl/>
        </w:rPr>
        <w:t>الدوائر</w:t>
      </w:r>
      <w:r>
        <w:rPr>
          <w:rFonts w:ascii="Arial,Bold" w:hAnsi="Arial" w:cs="Arial,Bold"/>
          <w:b/>
          <w:bCs/>
          <w:sz w:val="24"/>
          <w:szCs w:val="24"/>
        </w:rPr>
        <w:t xml:space="preserve"> </w:t>
      </w:r>
      <w:r>
        <w:rPr>
          <w:rFonts w:ascii="Arial,Bold" w:hAnsi="Arial" w:cs="Arial,Bold" w:hint="cs"/>
          <w:b/>
          <w:bCs/>
          <w:sz w:val="24"/>
          <w:szCs w:val="24"/>
          <w:rtl/>
        </w:rPr>
        <w:t>و</w:t>
      </w:r>
      <w:r>
        <w:rPr>
          <w:rFonts w:ascii="Arial,Bold" w:hAnsi="Arial" w:cs="Arial,Bold"/>
          <w:b/>
          <w:bCs/>
          <w:sz w:val="24"/>
          <w:szCs w:val="24"/>
        </w:rPr>
        <w:t xml:space="preserve"> </w:t>
      </w:r>
      <w:r>
        <w:rPr>
          <w:rFonts w:ascii="Arial,Bold" w:hAnsi="Arial" w:cs="Arial,Bold" w:hint="cs"/>
          <w:b/>
          <w:bCs/>
          <w:sz w:val="24"/>
          <w:szCs w:val="24"/>
          <w:rtl/>
        </w:rPr>
        <w:t>الأسطوانات</w:t>
      </w:r>
      <w:r>
        <w:rPr>
          <w:rFonts w:ascii="Arial" w:hAnsi="Arial" w:cs="Arial"/>
          <w:b/>
          <w:bCs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  <w:rtl/>
        </w:rPr>
        <w:t>یضاف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رمز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لقیمة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للدلالة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عل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أن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ھذا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بعد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یعني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rtl/>
        </w:rPr>
        <w:t>القطر</w:t>
      </w:r>
      <w:r w:rsidR="00C758F9">
        <w:rPr>
          <w:rFonts w:ascii="Arial" w:hAnsi="Arial" w:cs="Arial" w:hint="cs"/>
          <w:sz w:val="24"/>
          <w:szCs w:val="24"/>
          <w:rtl/>
        </w:rPr>
        <w:t xml:space="preserve"> أو الشعاع.</w:t>
      </w:r>
    </w:p>
    <w:p w:rsidR="00EB05A4" w:rsidRDefault="003C5845" w:rsidP="00734CE7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3C5845">
        <w:rPr>
          <w:rFonts w:ascii="Arial,Bold" w:cs="Arial,Bold"/>
          <w:b/>
          <w:bCs/>
          <w:noProof/>
          <w:sz w:val="24"/>
          <w:szCs w:val="24"/>
          <w:rtl/>
          <w:lang w:eastAsia="fr-FR"/>
        </w:rPr>
        <w:pict>
          <v:shape id="_x0000_s1055" type="#_x0000_t202" style="position:absolute;left:0;text-align:left;margin-left:2.65pt;margin-top:188.75pt;width:89.2pt;height:21.25pt;z-index:251716608;mso-width-relative:margin;mso-height-relative:margin" filled="f" stroked="f">
            <v:textbox style="mso-next-textbox:#_x0000_s1055">
              <w:txbxContent>
                <w:p w:rsidR="00C758F9" w:rsidRPr="00C758F9" w:rsidRDefault="00C758F9" w:rsidP="00C758F9">
                  <w:pPr>
                    <w:rPr>
                      <w:rFonts w:ascii="ae_AlBattar" w:eastAsia="Calibri" w:hAnsi="ae_AlBattar" w:cs="HeshamNormal"/>
                      <w:lang w:bidi="ar-TN"/>
                    </w:rPr>
                  </w:pPr>
                  <w:r w:rsidRPr="00C758F9">
                    <w:rPr>
                      <w:rFonts w:ascii="ae_AlBattar" w:eastAsia="Calibri" w:hAnsi="ae_AlBattar" w:cs="HeshamNormal"/>
                      <w:rtl/>
                      <w:lang w:bidi="ar-TN"/>
                    </w:rPr>
                    <w:t>محمد المسعودي</w:t>
                  </w:r>
                </w:p>
              </w:txbxContent>
            </v:textbox>
          </v:shape>
        </w:pict>
      </w:r>
      <w:r w:rsidRPr="003C5845">
        <w:rPr>
          <w:rFonts w:ascii="Arial,Bold" w:cs="Arial,Bold"/>
          <w:b/>
          <w:bCs/>
          <w:noProof/>
          <w:sz w:val="24"/>
          <w:szCs w:val="24"/>
          <w:rtl/>
        </w:rPr>
        <w:pict>
          <v:shape id="_x0000_s1052" type="#_x0000_t202" style="position:absolute;left:0;text-align:left;margin-left:260.2pt;margin-top:117.05pt;width:281.5pt;height:72.1pt;z-index:251711488;mso-width-relative:margin;mso-height-relative:margin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3408740" cy="819021"/>
                        <wp:effectExtent l="19050" t="0" r="1210" b="0"/>
                        <wp:docPr id="52" name="Imag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433298" cy="82492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53" type="#_x0000_t202" style="position:absolute;left:0;text-align:left;margin-left:.55pt;margin-top:117.05pt;width:256.65pt;height:72.1pt;z-index:251713536;mso-width-relative:margin;mso-height-relative:margin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867025" cy="869387"/>
                        <wp:effectExtent l="19050" t="0" r="9525" b="0"/>
                        <wp:docPr id="53" name="Image 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67025" cy="86938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54" type="#_x0000_t202" style="position:absolute;left:0;text-align:left;margin-left:1.8pt;margin-top:15.8pt;width:218.6pt;height:99.5pt;z-index:251715584;mso-width-relative:margin;mso-height-relative:margin">
            <v:textbox>
              <w:txbxContent>
                <w:p w:rsidR="00BC0A24" w:rsidRDefault="00BC0A24" w:rsidP="00734CE7">
                  <w:pPr>
                    <w:bidi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521618" cy="1047750"/>
                        <wp:effectExtent l="19050" t="0" r="0" b="0"/>
                        <wp:docPr id="54" name="Image 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522208" cy="10479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3C5845">
        <w:rPr>
          <w:rFonts w:ascii="Arial" w:hAnsi="Arial" w:cs="Arial"/>
          <w:b/>
          <w:bCs/>
          <w:noProof/>
          <w:sz w:val="24"/>
          <w:szCs w:val="24"/>
          <w:rtl/>
        </w:rPr>
        <w:pict>
          <v:shape id="_x0000_s1051" type="#_x0000_t202" style="position:absolute;left:0;text-align:left;margin-left:221.15pt;margin-top:15.8pt;width:320.55pt;height:99.5pt;z-index:251709440;mso-width-relative:margin;mso-height-relative:margin">
            <v:textbox>
              <w:txbxContent>
                <w:p w:rsidR="00BC0A24" w:rsidRDefault="00BC0A24" w:rsidP="00BC0A2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3888825" cy="1219200"/>
                        <wp:effectExtent l="19050" t="0" r="0" b="0"/>
                        <wp:docPr id="51" name="Image 5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0370" cy="122281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F8427D">
        <w:rPr>
          <w:rFonts w:ascii="Arial,Bold" w:cs="Arial,Bold" w:hint="cs"/>
          <w:b/>
          <w:bCs/>
          <w:sz w:val="24"/>
          <w:szCs w:val="24"/>
          <w:rtl/>
        </w:rPr>
        <w:t>أبعاد</w:t>
      </w:r>
      <w:r w:rsidR="00F8427D">
        <w:rPr>
          <w:rFonts w:ascii="Arial,Bold" w:cs="Arial,Bold"/>
          <w:b/>
          <w:bCs/>
          <w:sz w:val="24"/>
          <w:szCs w:val="24"/>
        </w:rPr>
        <w:t xml:space="preserve"> </w:t>
      </w:r>
      <w:r w:rsidR="00F8427D">
        <w:rPr>
          <w:rFonts w:ascii="Arial,Bold" w:cs="Arial,Bold" w:hint="cs"/>
          <w:b/>
          <w:bCs/>
          <w:sz w:val="24"/>
          <w:szCs w:val="24"/>
          <w:rtl/>
        </w:rPr>
        <w:t>أ</w:t>
      </w:r>
      <w:r w:rsidR="00F8427D">
        <w:rPr>
          <w:rFonts w:ascii="Arial" w:hAnsi="Arial" w:cs="Arial"/>
          <w:b/>
          <w:bCs/>
          <w:sz w:val="24"/>
          <w:szCs w:val="24"/>
          <w:rtl/>
        </w:rPr>
        <w:t>نصا</w:t>
      </w:r>
      <w:r w:rsidR="00F8427D">
        <w:rPr>
          <w:rFonts w:ascii="Arial,Bold" w:cs="Arial,Bold" w:hint="cs"/>
          <w:b/>
          <w:bCs/>
          <w:sz w:val="24"/>
          <w:szCs w:val="24"/>
          <w:rtl/>
        </w:rPr>
        <w:t>ف</w:t>
      </w:r>
      <w:r w:rsidR="00F8427D">
        <w:rPr>
          <w:rFonts w:ascii="Arial,Bold" w:cs="Arial,Bold"/>
          <w:b/>
          <w:bCs/>
          <w:sz w:val="24"/>
          <w:szCs w:val="24"/>
        </w:rPr>
        <w:t xml:space="preserve"> </w:t>
      </w:r>
      <w:r w:rsidR="00F8427D">
        <w:rPr>
          <w:rFonts w:ascii="Arial,Bold" w:cs="Arial,Bold" w:hint="cs"/>
          <w:b/>
          <w:bCs/>
          <w:sz w:val="24"/>
          <w:szCs w:val="24"/>
          <w:rtl/>
        </w:rPr>
        <w:t>الأقط</w:t>
      </w:r>
      <w:r w:rsidR="00F8427D">
        <w:rPr>
          <w:rFonts w:ascii="Arial" w:hAnsi="Arial" w:cs="Arial"/>
          <w:b/>
          <w:bCs/>
          <w:sz w:val="24"/>
          <w:szCs w:val="24"/>
          <w:rtl/>
        </w:rPr>
        <w:t>ا</w:t>
      </w:r>
      <w:r w:rsidR="00F8427D">
        <w:rPr>
          <w:rFonts w:ascii="Arial,Bold" w:cs="Arial,Bold" w:hint="cs"/>
          <w:b/>
          <w:bCs/>
          <w:sz w:val="24"/>
          <w:szCs w:val="24"/>
          <w:rtl/>
        </w:rPr>
        <w:t>ر</w:t>
      </w:r>
      <w:r w:rsidR="00F8427D">
        <w:rPr>
          <w:rFonts w:ascii="Arial" w:hAnsi="Arial" w:cs="Arial"/>
          <w:b/>
          <w:bCs/>
          <w:sz w:val="24"/>
          <w:szCs w:val="24"/>
        </w:rPr>
        <w:t>:</w:t>
      </w:r>
    </w:p>
    <w:sectPr w:rsidR="00EB05A4" w:rsidSect="00427120">
      <w:footerReference w:type="default" r:id="rId21"/>
      <w:pgSz w:w="11906" w:h="16838"/>
      <w:pgMar w:top="1417" w:right="1416" w:bottom="1417" w:left="567" w:header="624" w:footer="85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6535" w:rsidRDefault="00BB6535" w:rsidP="00A6050D">
      <w:pPr>
        <w:spacing w:after="0" w:line="240" w:lineRule="auto"/>
      </w:pPr>
      <w:r>
        <w:separator/>
      </w:r>
    </w:p>
  </w:endnote>
  <w:endnote w:type="continuationSeparator" w:id="1">
    <w:p w:rsidR="00BB6535" w:rsidRDefault="00BB6535" w:rsidP="00A605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l-Mothnna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rabicTransparent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TimesNew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,Bold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ae_AlBattar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Normal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7120" w:rsidRDefault="00427120" w:rsidP="00427120">
    <w:pPr>
      <w:pStyle w:val="Pieddepage"/>
      <w:tabs>
        <w:tab w:val="clear" w:pos="4153"/>
        <w:tab w:val="clear" w:pos="8306"/>
        <w:tab w:val="right" w:pos="992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6535" w:rsidRDefault="00BB6535" w:rsidP="00A6050D">
      <w:pPr>
        <w:spacing w:after="0" w:line="240" w:lineRule="auto"/>
      </w:pPr>
      <w:r>
        <w:separator/>
      </w:r>
    </w:p>
  </w:footnote>
  <w:footnote w:type="continuationSeparator" w:id="1">
    <w:p w:rsidR="00BB6535" w:rsidRDefault="00BB6535" w:rsidP="00A605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D66A8"/>
    <w:multiLevelType w:val="hybridMultilevel"/>
    <w:tmpl w:val="FAF6687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FE17E4"/>
    <w:multiLevelType w:val="hybridMultilevel"/>
    <w:tmpl w:val="6E40284E"/>
    <w:lvl w:ilvl="0" w:tplc="04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7C47E7E"/>
    <w:multiLevelType w:val="hybridMultilevel"/>
    <w:tmpl w:val="66C028AC"/>
    <w:lvl w:ilvl="0" w:tplc="C5365A0A">
      <w:start w:val="1"/>
      <w:numFmt w:val="decimal"/>
      <w:lvlText w:val="%1."/>
      <w:lvlJc w:val="left"/>
      <w:pPr>
        <w:ind w:left="360" w:hanging="360"/>
      </w:pPr>
      <w:rPr>
        <w:rFonts w:cs="Al-Mothnna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DF95F60"/>
    <w:multiLevelType w:val="hybridMultilevel"/>
    <w:tmpl w:val="C6FE923E"/>
    <w:lvl w:ilvl="0" w:tplc="D8FAA88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04761DB"/>
    <w:multiLevelType w:val="hybridMultilevel"/>
    <w:tmpl w:val="BFACA32C"/>
    <w:lvl w:ilvl="0" w:tplc="A61E77E2">
      <w:start w:val="1"/>
      <w:numFmt w:val="arabicAbjad"/>
      <w:lvlText w:val="%1 ــ"/>
      <w:lvlJc w:val="left"/>
      <w:pPr>
        <w:ind w:left="360" w:hanging="360"/>
      </w:pPr>
      <w:rPr>
        <w:rFonts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75D11C83"/>
    <w:multiLevelType w:val="hybridMultilevel"/>
    <w:tmpl w:val="FCE0CB96"/>
    <w:lvl w:ilvl="0" w:tplc="F0C2C304">
      <w:start w:val="1"/>
      <w:numFmt w:val="upperRoman"/>
      <w:lvlText w:val="%1."/>
      <w:lvlJc w:val="righ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3C34"/>
    <w:rsid w:val="00021E3E"/>
    <w:rsid w:val="000534E9"/>
    <w:rsid w:val="0008363E"/>
    <w:rsid w:val="000939FF"/>
    <w:rsid w:val="000C3C7F"/>
    <w:rsid w:val="00161605"/>
    <w:rsid w:val="00171A2A"/>
    <w:rsid w:val="00192798"/>
    <w:rsid w:val="001D6D2D"/>
    <w:rsid w:val="00226BA8"/>
    <w:rsid w:val="002A0504"/>
    <w:rsid w:val="002A4C49"/>
    <w:rsid w:val="002B4AAC"/>
    <w:rsid w:val="002E18AA"/>
    <w:rsid w:val="002E449D"/>
    <w:rsid w:val="0030150C"/>
    <w:rsid w:val="00312302"/>
    <w:rsid w:val="00356AC6"/>
    <w:rsid w:val="003764EA"/>
    <w:rsid w:val="003C5845"/>
    <w:rsid w:val="004122EC"/>
    <w:rsid w:val="004126CD"/>
    <w:rsid w:val="00427120"/>
    <w:rsid w:val="00465111"/>
    <w:rsid w:val="004C1B8E"/>
    <w:rsid w:val="004D4C31"/>
    <w:rsid w:val="004F50A1"/>
    <w:rsid w:val="0055721B"/>
    <w:rsid w:val="005C4065"/>
    <w:rsid w:val="005F0A24"/>
    <w:rsid w:val="00622128"/>
    <w:rsid w:val="00634420"/>
    <w:rsid w:val="00651805"/>
    <w:rsid w:val="00730556"/>
    <w:rsid w:val="00734CE7"/>
    <w:rsid w:val="00784E63"/>
    <w:rsid w:val="007B447E"/>
    <w:rsid w:val="007B7974"/>
    <w:rsid w:val="007D35B0"/>
    <w:rsid w:val="00823773"/>
    <w:rsid w:val="00890105"/>
    <w:rsid w:val="008E2496"/>
    <w:rsid w:val="00933601"/>
    <w:rsid w:val="00957FCA"/>
    <w:rsid w:val="009B53E3"/>
    <w:rsid w:val="009E2836"/>
    <w:rsid w:val="009F6C47"/>
    <w:rsid w:val="00A0435A"/>
    <w:rsid w:val="00A6050D"/>
    <w:rsid w:val="00A70877"/>
    <w:rsid w:val="00AC51AC"/>
    <w:rsid w:val="00AD4816"/>
    <w:rsid w:val="00AF01BC"/>
    <w:rsid w:val="00B30805"/>
    <w:rsid w:val="00B76F8C"/>
    <w:rsid w:val="00BA3AF1"/>
    <w:rsid w:val="00BB3C27"/>
    <w:rsid w:val="00BB6535"/>
    <w:rsid w:val="00BC0A24"/>
    <w:rsid w:val="00C0104D"/>
    <w:rsid w:val="00C67E04"/>
    <w:rsid w:val="00C758F9"/>
    <w:rsid w:val="00CE3875"/>
    <w:rsid w:val="00D05A27"/>
    <w:rsid w:val="00E708BC"/>
    <w:rsid w:val="00EB05A4"/>
    <w:rsid w:val="00EC6D18"/>
    <w:rsid w:val="00ED0413"/>
    <w:rsid w:val="00F33EC8"/>
    <w:rsid w:val="00F53C34"/>
    <w:rsid w:val="00F65C4C"/>
    <w:rsid w:val="00F77EB6"/>
    <w:rsid w:val="00F8427D"/>
    <w:rsid w:val="00FA1C99"/>
    <w:rsid w:val="00FF5C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>
      <o:colormenu v:ext="edit" fillcolor="none" strokecolor="none [3213]"/>
    </o:shapedefaults>
    <o:shapelayout v:ext="edit">
      <o:idmap v:ext="edit" data="1"/>
      <o:regrouptable v:ext="edit">
        <o:entry new="1" old="0"/>
        <o:entry new="2" old="1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C3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53C34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F53C3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53C34"/>
  </w:style>
  <w:style w:type="table" w:styleId="Grilledutableau">
    <w:name w:val="Table Grid"/>
    <w:basedOn w:val="TableauNormal"/>
    <w:uiPriority w:val="59"/>
    <w:rsid w:val="00F53C3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48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4816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semiHidden/>
    <w:unhideWhenUsed/>
    <w:rsid w:val="00C758F9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C758F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</Pages>
  <Words>161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10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44</cp:revision>
  <cp:lastPrinted>2012-02-22T22:10:00Z</cp:lastPrinted>
  <dcterms:created xsi:type="dcterms:W3CDTF">2012-02-22T21:16:00Z</dcterms:created>
  <dcterms:modified xsi:type="dcterms:W3CDTF">2012-05-09T19:06:00Z</dcterms:modified>
</cp:coreProperties>
</file>